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324CE" w:rsidRPr="00E324CE" w:rsidRDefault="00E324CE" w:rsidP="00E324CE">
      <w:pPr>
        <w:pBdr>
          <w:bottom w:val="single" w:sz="6" w:space="4" w:color="EEEEEE"/>
        </w:pBdr>
        <w:spacing w:before="360" w:after="240"/>
        <w:outlineLvl w:val="1"/>
        <w:rPr>
          <w:rFonts w:ascii="Segoe UI" w:eastAsia="Times New Roman" w:hAnsi="Segoe UI" w:cs="Segoe UI"/>
          <w:b/>
          <w:bCs/>
          <w:color w:val="333333"/>
          <w:sz w:val="36"/>
          <w:szCs w:val="36"/>
        </w:rPr>
      </w:pPr>
      <w:r w:rsidRPr="00E324CE">
        <w:rPr>
          <w:rFonts w:ascii="Segoe UI" w:eastAsia="Times New Roman" w:hAnsi="Segoe UI" w:cs="Segoe UI"/>
          <w:b/>
          <w:bCs/>
          <w:color w:val="333333"/>
          <w:sz w:val="36"/>
          <w:szCs w:val="36"/>
        </w:rPr>
        <w:t>Pop Quiz 10/11</w:t>
      </w:r>
    </w:p>
    <w:p w:rsidR="00E324CE" w:rsidRPr="00E324CE" w:rsidRDefault="00E324CE" w:rsidP="00E324CE">
      <w:pPr>
        <w:spacing w:before="360" w:after="240"/>
        <w:outlineLvl w:val="2"/>
        <w:rPr>
          <w:rFonts w:ascii="Segoe UI" w:eastAsia="Times New Roman" w:hAnsi="Segoe UI" w:cs="Segoe UI"/>
          <w:b/>
          <w:bCs/>
          <w:color w:val="333333"/>
          <w:sz w:val="30"/>
          <w:szCs w:val="30"/>
        </w:rPr>
      </w:pPr>
      <w:r w:rsidRPr="00E324CE">
        <w:rPr>
          <w:rFonts w:ascii="Segoe UI" w:eastAsia="Times New Roman" w:hAnsi="Segoe UI" w:cs="Segoe UI"/>
          <w:b/>
          <w:bCs/>
          <w:color w:val="333333"/>
          <w:sz w:val="30"/>
          <w:szCs w:val="30"/>
        </w:rPr>
        <w:t>What is the benefit of separating your model code from your view code?</w:t>
      </w:r>
    </w:p>
    <w:p w:rsidR="00E324CE" w:rsidRDefault="00E324CE" w:rsidP="00C34F69">
      <w:pPr>
        <w:contextualSpacing/>
        <w:rPr>
          <w:rFonts w:ascii="Segoe UI" w:eastAsia="Times New Roman" w:hAnsi="Segoe UI" w:cs="Segoe UI"/>
          <w:color w:val="333333"/>
          <w:sz w:val="24"/>
          <w:szCs w:val="24"/>
        </w:rPr>
      </w:pP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>You can add multiple user interfaces without needing to change your model</w:t>
      </w:r>
    </w:p>
    <w:p w:rsidR="00C34F69" w:rsidRPr="00E324CE" w:rsidRDefault="00C34F69" w:rsidP="00C34F69">
      <w:pPr>
        <w:contextualSpacing/>
        <w:rPr>
          <w:rFonts w:ascii="Segoe UI" w:eastAsia="Times New Roman" w:hAnsi="Segoe UI" w:cs="Segoe UI"/>
          <w:color w:val="333333"/>
          <w:sz w:val="24"/>
          <w:szCs w:val="24"/>
        </w:rPr>
      </w:pPr>
      <w:r>
        <w:rPr>
          <w:rFonts w:ascii="Segoe UI" w:eastAsia="Times New Roman" w:hAnsi="Segoe UI" w:cs="Segoe UI"/>
          <w:color w:val="333333"/>
          <w:sz w:val="24"/>
          <w:szCs w:val="24"/>
        </w:rPr>
        <w:t>Encapsulation, separate business logic from customer logic</w:t>
      </w:r>
    </w:p>
    <w:p w:rsidR="00E324CE" w:rsidRPr="00E324CE" w:rsidRDefault="00E324CE" w:rsidP="00E324CE">
      <w:pPr>
        <w:spacing w:before="360" w:after="240"/>
        <w:outlineLvl w:val="2"/>
        <w:rPr>
          <w:rFonts w:ascii="Segoe UI" w:eastAsia="Times New Roman" w:hAnsi="Segoe UI" w:cs="Segoe UI"/>
          <w:b/>
          <w:bCs/>
          <w:color w:val="333333"/>
          <w:sz w:val="30"/>
          <w:szCs w:val="30"/>
        </w:rPr>
      </w:pPr>
      <w:r w:rsidRPr="00E324CE">
        <w:rPr>
          <w:rFonts w:ascii="Segoe UI" w:eastAsia="Times New Roman" w:hAnsi="Segoe UI" w:cs="Segoe UI"/>
          <w:b/>
          <w:bCs/>
          <w:color w:val="333333"/>
          <w:sz w:val="30"/>
          <w:szCs w:val="30"/>
        </w:rPr>
        <w:t>What is the difference between specialization and generalization?</w:t>
      </w:r>
    </w:p>
    <w:p w:rsidR="00E324CE" w:rsidRPr="00E324CE" w:rsidRDefault="00E324CE" w:rsidP="00E324CE">
      <w:pPr>
        <w:spacing w:after="240"/>
        <w:rPr>
          <w:rFonts w:ascii="Segoe UI" w:eastAsia="Times New Roman" w:hAnsi="Segoe UI" w:cs="Segoe UI"/>
          <w:color w:val="333333"/>
          <w:sz w:val="24"/>
          <w:szCs w:val="24"/>
        </w:rPr>
      </w:pP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>Specialization - Base classes first, then create a specialized class out of those base classes</w:t>
      </w:r>
    </w:p>
    <w:p w:rsidR="00E324CE" w:rsidRDefault="00E324CE" w:rsidP="00E324CE">
      <w:pPr>
        <w:spacing w:after="240"/>
        <w:rPr>
          <w:rFonts w:ascii="Segoe UI" w:eastAsia="Times New Roman" w:hAnsi="Segoe UI" w:cs="Segoe UI"/>
          <w:color w:val="333333"/>
          <w:sz w:val="24"/>
          <w:szCs w:val="24"/>
        </w:rPr>
      </w:pP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>Generalization - Specialized classes first, then create a base class out of those specialized classes</w:t>
      </w:r>
    </w:p>
    <w:p w:rsidR="00F978EC" w:rsidRDefault="00F978EC" w:rsidP="00E324CE">
      <w:pPr>
        <w:spacing w:after="240"/>
        <w:rPr>
          <w:rFonts w:ascii="Segoe UI" w:eastAsia="Times New Roman" w:hAnsi="Segoe UI" w:cs="Segoe UI"/>
          <w:b/>
          <w:color w:val="333333"/>
          <w:sz w:val="30"/>
          <w:szCs w:val="30"/>
        </w:rPr>
      </w:pPr>
      <w:r w:rsidRPr="00F978EC">
        <w:rPr>
          <w:rFonts w:ascii="Segoe UI" w:eastAsia="Times New Roman" w:hAnsi="Segoe UI" w:cs="Segoe UI"/>
          <w:b/>
          <w:color w:val="333333"/>
          <w:sz w:val="30"/>
          <w:szCs w:val="30"/>
        </w:rPr>
        <w:t>Draw a class diagram with a base class that implements subclass1 and subclass2.</w:t>
      </w:r>
    </w:p>
    <w:p w:rsidR="00F978EC" w:rsidRPr="00F978EC" w:rsidRDefault="00F978EC" w:rsidP="00E324CE">
      <w:pPr>
        <w:spacing w:after="240"/>
        <w:rPr>
          <w:rFonts w:ascii="Segoe UI" w:eastAsia="Times New Roman" w:hAnsi="Segoe UI" w:cs="Segoe UI"/>
          <w:color w:val="333333"/>
          <w:sz w:val="30"/>
          <w:szCs w:val="30"/>
        </w:rPr>
      </w:pPr>
      <w:r>
        <w:object w:dxaOrig="8525" w:dyaOrig="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26.55pt;height:222.1pt" o:ole="">
            <v:imagedata r:id="rId4" o:title=""/>
          </v:shape>
          <o:OLEObject Type="Embed" ProgID="Visio.Drawing.15" ShapeID="_x0000_i1026" DrawAspect="Content" ObjectID="_1537795631" r:id="rId5"/>
        </w:object>
      </w:r>
    </w:p>
    <w:p w:rsidR="00F978EC" w:rsidRPr="00E324CE" w:rsidRDefault="00F978EC" w:rsidP="00E324CE">
      <w:pPr>
        <w:spacing w:after="240"/>
        <w:rPr>
          <w:rFonts w:ascii="Segoe UI" w:eastAsia="Times New Roman" w:hAnsi="Segoe UI" w:cs="Segoe UI"/>
          <w:color w:val="333333"/>
          <w:sz w:val="24"/>
          <w:szCs w:val="24"/>
        </w:rPr>
      </w:pPr>
    </w:p>
    <w:p w:rsidR="00E324CE" w:rsidRPr="00E324CE" w:rsidRDefault="00E324CE" w:rsidP="00E324CE">
      <w:pPr>
        <w:spacing w:before="360" w:after="240"/>
        <w:outlineLvl w:val="2"/>
        <w:rPr>
          <w:rFonts w:ascii="Segoe UI" w:eastAsia="Times New Roman" w:hAnsi="Segoe UI" w:cs="Segoe UI"/>
          <w:b/>
          <w:bCs/>
          <w:color w:val="333333"/>
          <w:sz w:val="30"/>
          <w:szCs w:val="30"/>
        </w:rPr>
      </w:pPr>
      <w:r w:rsidRPr="00E324CE">
        <w:rPr>
          <w:rFonts w:ascii="Segoe UI" w:eastAsia="Times New Roman" w:hAnsi="Segoe UI" w:cs="Segoe UI"/>
          <w:b/>
          <w:bCs/>
          <w:color w:val="333333"/>
          <w:sz w:val="30"/>
          <w:szCs w:val="30"/>
        </w:rPr>
        <w:t>What is realization?</w:t>
      </w:r>
    </w:p>
    <w:p w:rsidR="00E324CE" w:rsidRPr="00E324CE" w:rsidRDefault="00E324CE" w:rsidP="00C34F69">
      <w:pPr>
        <w:contextualSpacing/>
        <w:rPr>
          <w:rFonts w:ascii="Segoe UI" w:eastAsia="Times New Roman" w:hAnsi="Segoe UI" w:cs="Segoe UI"/>
          <w:color w:val="333333"/>
          <w:sz w:val="24"/>
          <w:szCs w:val="24"/>
        </w:rPr>
      </w:pP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lastRenderedPageBreak/>
        <w:t>The implementation of an abstraction</w:t>
      </w:r>
      <w:r w:rsidR="00C34F69">
        <w:rPr>
          <w:rFonts w:ascii="Segoe UI" w:eastAsia="Times New Roman" w:hAnsi="Segoe UI" w:cs="Segoe UI"/>
          <w:color w:val="333333"/>
          <w:sz w:val="24"/>
          <w:szCs w:val="24"/>
        </w:rPr>
        <w:t>.</w:t>
      </w:r>
    </w:p>
    <w:p w:rsidR="00E324CE" w:rsidRDefault="00E324CE" w:rsidP="00C34F69">
      <w:pPr>
        <w:contextualSpacing/>
        <w:rPr>
          <w:rFonts w:ascii="Segoe UI" w:eastAsia="Times New Roman" w:hAnsi="Segoe UI" w:cs="Segoe UI"/>
          <w:color w:val="333333"/>
          <w:sz w:val="24"/>
          <w:szCs w:val="24"/>
        </w:rPr>
      </w:pP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>When a class implements an interface</w:t>
      </w:r>
      <w:r w:rsidR="00C34F69">
        <w:rPr>
          <w:rFonts w:ascii="Segoe UI" w:eastAsia="Times New Roman" w:hAnsi="Segoe UI" w:cs="Segoe UI"/>
          <w:color w:val="333333"/>
          <w:sz w:val="24"/>
          <w:szCs w:val="24"/>
        </w:rPr>
        <w:t>.</w:t>
      </w:r>
    </w:p>
    <w:p w:rsidR="00C34F69" w:rsidRPr="00E324CE" w:rsidRDefault="00C34F69" w:rsidP="00C34F69">
      <w:pPr>
        <w:contextualSpacing/>
        <w:jc w:val="center"/>
        <w:rPr>
          <w:rFonts w:ascii="Segoe UI" w:eastAsia="Times New Roman" w:hAnsi="Segoe UI" w:cs="Segoe UI"/>
          <w:color w:val="333333"/>
          <w:sz w:val="24"/>
          <w:szCs w:val="24"/>
        </w:rPr>
      </w:pPr>
      <w:r>
        <w:object w:dxaOrig="3665" w:dyaOrig="5538">
          <v:shape id="_x0000_i1025" type="#_x0000_t75" style="width:173.2pt;height:262.2pt" o:ole="">
            <v:imagedata r:id="rId6" o:title=""/>
          </v:shape>
          <o:OLEObject Type="Embed" ProgID="Visio.Drawing.15" ShapeID="_x0000_i1025" DrawAspect="Content" ObjectID="_1537795632" r:id="rId7"/>
        </w:object>
      </w:r>
    </w:p>
    <w:p w:rsidR="00E324CE" w:rsidRPr="00E324CE" w:rsidRDefault="00E324CE" w:rsidP="00E324CE">
      <w:pPr>
        <w:spacing w:before="360" w:after="240"/>
        <w:outlineLvl w:val="2"/>
        <w:rPr>
          <w:rFonts w:ascii="Segoe UI" w:eastAsia="Times New Roman" w:hAnsi="Segoe UI" w:cs="Segoe UI"/>
          <w:b/>
          <w:bCs/>
          <w:color w:val="333333"/>
          <w:sz w:val="30"/>
          <w:szCs w:val="30"/>
        </w:rPr>
      </w:pPr>
      <w:r w:rsidRPr="00E324CE">
        <w:rPr>
          <w:rFonts w:ascii="Segoe UI" w:eastAsia="Times New Roman" w:hAnsi="Segoe UI" w:cs="Segoe UI"/>
          <w:b/>
          <w:bCs/>
          <w:color w:val="333333"/>
          <w:sz w:val="30"/>
          <w:szCs w:val="30"/>
        </w:rPr>
        <w:t>What is the dependency inversion principle?</w:t>
      </w:r>
    </w:p>
    <w:p w:rsidR="00E324CE" w:rsidRPr="00E324CE" w:rsidRDefault="00E324CE" w:rsidP="00C34F69">
      <w:pPr>
        <w:rPr>
          <w:rFonts w:ascii="Segoe UI" w:eastAsia="Times New Roman" w:hAnsi="Segoe UI" w:cs="Segoe UI"/>
          <w:color w:val="333333"/>
          <w:sz w:val="24"/>
          <w:szCs w:val="24"/>
        </w:rPr>
      </w:pP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>You want concrete things like classes to depend on abstract things like interfaces</w:t>
      </w:r>
    </w:p>
    <w:p w:rsidR="00E324CE" w:rsidRPr="00E324CE" w:rsidRDefault="00E324CE" w:rsidP="00C34F69">
      <w:pPr>
        <w:rPr>
          <w:rFonts w:ascii="Segoe UI" w:eastAsia="Times New Roman" w:hAnsi="Segoe UI" w:cs="Segoe UI"/>
          <w:color w:val="333333"/>
          <w:sz w:val="24"/>
          <w:szCs w:val="24"/>
        </w:rPr>
      </w:pP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>High level modules (Class/package/</w:t>
      </w:r>
      <w:proofErr w:type="spellStart"/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>etc</w:t>
      </w:r>
      <w:proofErr w:type="spellEnd"/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>) should not depend on low level modules</w:t>
      </w:r>
    </w:p>
    <w:p w:rsidR="00E324CE" w:rsidRPr="00E324CE" w:rsidRDefault="00E324CE" w:rsidP="00C34F69">
      <w:pPr>
        <w:rPr>
          <w:rFonts w:ascii="Segoe UI" w:eastAsia="Times New Roman" w:hAnsi="Segoe UI" w:cs="Segoe UI"/>
          <w:color w:val="333333"/>
          <w:sz w:val="24"/>
          <w:szCs w:val="24"/>
        </w:rPr>
      </w:pP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>Abstractions should not depend on details, details should depend on abstractions</w:t>
      </w:r>
    </w:p>
    <w:p w:rsidR="00E324CE" w:rsidRPr="00E324CE" w:rsidRDefault="00E324CE" w:rsidP="00E324CE">
      <w:pPr>
        <w:spacing w:before="360" w:after="240"/>
        <w:outlineLvl w:val="2"/>
        <w:rPr>
          <w:rFonts w:ascii="Segoe UI" w:eastAsia="Times New Roman" w:hAnsi="Segoe UI" w:cs="Segoe UI"/>
          <w:b/>
          <w:bCs/>
          <w:color w:val="333333"/>
          <w:sz w:val="30"/>
          <w:szCs w:val="30"/>
        </w:rPr>
      </w:pPr>
      <w:r w:rsidRPr="00E324CE">
        <w:rPr>
          <w:rFonts w:ascii="Segoe UI" w:eastAsia="Times New Roman" w:hAnsi="Segoe UI" w:cs="Segoe UI"/>
          <w:b/>
          <w:bCs/>
          <w:color w:val="333333"/>
          <w:sz w:val="30"/>
          <w:szCs w:val="30"/>
        </w:rPr>
        <w:t>What is the main problem that the dependency inversion principle solves?</w:t>
      </w:r>
    </w:p>
    <w:p w:rsidR="00E324CE" w:rsidRPr="00E324CE" w:rsidRDefault="00E324CE" w:rsidP="00E324CE">
      <w:pPr>
        <w:spacing w:after="240"/>
        <w:rPr>
          <w:rFonts w:ascii="Segoe UI" w:eastAsia="Times New Roman" w:hAnsi="Segoe UI" w:cs="Segoe UI"/>
          <w:color w:val="333333"/>
          <w:sz w:val="24"/>
          <w:szCs w:val="24"/>
        </w:rPr>
      </w:pP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>It reduces tight coupling</w:t>
      </w:r>
      <w:r w:rsidR="00C34F69">
        <w:rPr>
          <w:rFonts w:ascii="Segoe UI" w:eastAsia="Times New Roman" w:hAnsi="Segoe UI" w:cs="Segoe UI"/>
          <w:color w:val="333333"/>
          <w:sz w:val="24"/>
          <w:szCs w:val="24"/>
        </w:rPr>
        <w:t>.</w:t>
      </w:r>
    </w:p>
    <w:p w:rsidR="00E324CE" w:rsidRPr="00E324CE" w:rsidRDefault="00E324CE" w:rsidP="00E324CE">
      <w:pPr>
        <w:spacing w:before="360" w:after="240"/>
        <w:outlineLvl w:val="2"/>
        <w:rPr>
          <w:rFonts w:ascii="Segoe UI" w:eastAsia="Times New Roman" w:hAnsi="Segoe UI" w:cs="Segoe UI"/>
          <w:b/>
          <w:bCs/>
          <w:color w:val="333333"/>
          <w:sz w:val="30"/>
          <w:szCs w:val="30"/>
        </w:rPr>
      </w:pPr>
      <w:r w:rsidRPr="00E324CE">
        <w:rPr>
          <w:rFonts w:ascii="Segoe UI" w:eastAsia="Times New Roman" w:hAnsi="Segoe UI" w:cs="Segoe UI"/>
          <w:b/>
          <w:bCs/>
          <w:color w:val="333333"/>
          <w:sz w:val="30"/>
          <w:szCs w:val="30"/>
        </w:rPr>
        <w:t>Why would you want to use constructer injection?</w:t>
      </w:r>
    </w:p>
    <w:p w:rsidR="00E324CE" w:rsidRPr="00E324CE" w:rsidRDefault="00F978EC" w:rsidP="00F978EC">
      <w:pPr>
        <w:rPr>
          <w:rFonts w:ascii="Segoe UI" w:eastAsia="Times New Roman" w:hAnsi="Segoe UI" w:cs="Segoe UI"/>
          <w:color w:val="333333"/>
          <w:sz w:val="24"/>
          <w:szCs w:val="24"/>
        </w:rPr>
      </w:pP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>It’s</w:t>
      </w:r>
      <w:r w:rsidR="00E324CE" w:rsidRPr="00E324CE">
        <w:rPr>
          <w:rFonts w:ascii="Segoe UI" w:eastAsia="Times New Roman" w:hAnsi="Segoe UI" w:cs="Segoe UI"/>
          <w:color w:val="333333"/>
          <w:sz w:val="24"/>
          <w:szCs w:val="24"/>
        </w:rPr>
        <w:t xml:space="preserve"> when you want to create an object to work with only one specific dependency</w:t>
      </w:r>
    </w:p>
    <w:p w:rsidR="00E324CE" w:rsidRPr="00E324CE" w:rsidRDefault="00E324CE" w:rsidP="00F978EC">
      <w:pPr>
        <w:rPr>
          <w:rFonts w:ascii="Segoe UI" w:eastAsia="Times New Roman" w:hAnsi="Segoe UI" w:cs="Segoe UI"/>
          <w:color w:val="333333"/>
          <w:sz w:val="24"/>
          <w:szCs w:val="24"/>
        </w:rPr>
      </w:pP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 xml:space="preserve">You create the object, you put in the dependency, </w:t>
      </w:r>
      <w:r w:rsidR="00F978EC" w:rsidRPr="00E324CE">
        <w:rPr>
          <w:rFonts w:ascii="Segoe UI" w:eastAsia="Times New Roman" w:hAnsi="Segoe UI" w:cs="Segoe UI"/>
          <w:color w:val="333333"/>
          <w:sz w:val="24"/>
          <w:szCs w:val="24"/>
        </w:rPr>
        <w:t>and then</w:t>
      </w: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 xml:space="preserve"> that module won't be changed by other code</w:t>
      </w:r>
    </w:p>
    <w:p w:rsidR="00E324CE" w:rsidRPr="00E324CE" w:rsidRDefault="00E324CE" w:rsidP="00E324CE">
      <w:pPr>
        <w:spacing w:before="360" w:after="240"/>
        <w:outlineLvl w:val="2"/>
        <w:rPr>
          <w:rFonts w:ascii="Segoe UI" w:eastAsia="Times New Roman" w:hAnsi="Segoe UI" w:cs="Segoe UI"/>
          <w:b/>
          <w:bCs/>
          <w:color w:val="333333"/>
          <w:sz w:val="30"/>
          <w:szCs w:val="30"/>
        </w:rPr>
      </w:pPr>
      <w:r w:rsidRPr="00E324CE">
        <w:rPr>
          <w:rFonts w:ascii="Segoe UI" w:eastAsia="Times New Roman" w:hAnsi="Segoe UI" w:cs="Segoe UI"/>
          <w:b/>
          <w:bCs/>
          <w:color w:val="333333"/>
          <w:sz w:val="30"/>
          <w:szCs w:val="30"/>
        </w:rPr>
        <w:t>Why would you want to use method injection?</w:t>
      </w:r>
    </w:p>
    <w:p w:rsidR="00E324CE" w:rsidRPr="00E324CE" w:rsidRDefault="00E324CE" w:rsidP="00E324CE">
      <w:pPr>
        <w:spacing w:after="240"/>
        <w:rPr>
          <w:rFonts w:ascii="Segoe UI" w:eastAsia="Times New Roman" w:hAnsi="Segoe UI" w:cs="Segoe UI"/>
          <w:color w:val="333333"/>
          <w:sz w:val="24"/>
          <w:szCs w:val="24"/>
        </w:rPr>
      </w:pP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>Method injection is passing in dependencies as a method parameter</w:t>
      </w:r>
    </w:p>
    <w:p w:rsidR="00E324CE" w:rsidRPr="00E324CE" w:rsidRDefault="00E324CE" w:rsidP="00E324CE">
      <w:pPr>
        <w:spacing w:after="240"/>
        <w:rPr>
          <w:rFonts w:ascii="Segoe UI" w:eastAsia="Times New Roman" w:hAnsi="Segoe UI" w:cs="Segoe UI"/>
          <w:color w:val="333333"/>
          <w:sz w:val="24"/>
          <w:szCs w:val="24"/>
        </w:rPr>
      </w:pP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lastRenderedPageBreak/>
        <w:t>You would want to give the caller the power to satisfy that dependency, like the strategy pattern</w:t>
      </w:r>
    </w:p>
    <w:p w:rsidR="00E324CE" w:rsidRPr="00E324CE" w:rsidRDefault="00E324CE" w:rsidP="00E324CE">
      <w:pPr>
        <w:spacing w:before="360" w:after="240"/>
        <w:outlineLvl w:val="2"/>
        <w:rPr>
          <w:rFonts w:ascii="Segoe UI" w:eastAsia="Times New Roman" w:hAnsi="Segoe UI" w:cs="Segoe UI"/>
          <w:b/>
          <w:bCs/>
          <w:color w:val="333333"/>
          <w:sz w:val="30"/>
          <w:szCs w:val="30"/>
        </w:rPr>
      </w:pPr>
      <w:r w:rsidRPr="00E324CE">
        <w:rPr>
          <w:rFonts w:ascii="Segoe UI" w:eastAsia="Times New Roman" w:hAnsi="Segoe UI" w:cs="Segoe UI"/>
          <w:b/>
          <w:bCs/>
          <w:color w:val="333333"/>
          <w:sz w:val="30"/>
          <w:szCs w:val="30"/>
        </w:rPr>
        <w:t>Between the three methods of dependency injection, what should you default to?</w:t>
      </w:r>
    </w:p>
    <w:p w:rsidR="00E324CE" w:rsidRPr="00E324CE" w:rsidRDefault="00E324CE" w:rsidP="00E324CE">
      <w:pPr>
        <w:spacing w:after="100" w:afterAutospacing="1"/>
        <w:rPr>
          <w:rFonts w:ascii="Segoe UI" w:eastAsia="Times New Roman" w:hAnsi="Segoe UI" w:cs="Segoe UI"/>
          <w:color w:val="333333"/>
          <w:sz w:val="24"/>
          <w:szCs w:val="24"/>
        </w:rPr>
      </w:pP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 xml:space="preserve">The default should be constructer injection because of the principle of least knowledge, hide the implementation </w:t>
      </w:r>
      <w:r w:rsidR="00ED6899" w:rsidRPr="00E324CE">
        <w:rPr>
          <w:rFonts w:ascii="Segoe UI" w:eastAsia="Times New Roman" w:hAnsi="Segoe UI" w:cs="Segoe UI"/>
          <w:color w:val="333333"/>
          <w:sz w:val="24"/>
          <w:szCs w:val="24"/>
        </w:rPr>
        <w:t>principles</w:t>
      </w: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 xml:space="preserve"> as much as possible, whatever is using those objects does not need to know which dependencies </w:t>
      </w:r>
      <w:r w:rsidR="00F16B95" w:rsidRPr="00E324CE">
        <w:rPr>
          <w:rFonts w:ascii="Segoe UI" w:eastAsia="Times New Roman" w:hAnsi="Segoe UI" w:cs="Segoe UI"/>
          <w:color w:val="333333"/>
          <w:sz w:val="24"/>
          <w:szCs w:val="24"/>
        </w:rPr>
        <w:t>it’s</w:t>
      </w:r>
      <w:r w:rsidRPr="00E324CE">
        <w:rPr>
          <w:rFonts w:ascii="Segoe UI" w:eastAsia="Times New Roman" w:hAnsi="Segoe UI" w:cs="Segoe UI"/>
          <w:color w:val="333333"/>
          <w:sz w:val="24"/>
          <w:szCs w:val="24"/>
        </w:rPr>
        <w:t xml:space="preserve"> using</w:t>
      </w:r>
      <w:bookmarkStart w:id="0" w:name="_GoBack"/>
      <w:bookmarkEnd w:id="0"/>
    </w:p>
    <w:p w:rsidR="006F674E" w:rsidRDefault="006F674E"/>
    <w:sectPr w:rsidR="006F674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B29A3"/>
    <w:rsid w:val="00000413"/>
    <w:rsid w:val="000012ED"/>
    <w:rsid w:val="00003942"/>
    <w:rsid w:val="00004FBE"/>
    <w:rsid w:val="000120E0"/>
    <w:rsid w:val="000518DF"/>
    <w:rsid w:val="0006327E"/>
    <w:rsid w:val="00072AC6"/>
    <w:rsid w:val="00087D38"/>
    <w:rsid w:val="000A442A"/>
    <w:rsid w:val="000D427F"/>
    <w:rsid w:val="000E3E40"/>
    <w:rsid w:val="000F7311"/>
    <w:rsid w:val="00101ADE"/>
    <w:rsid w:val="00104DD0"/>
    <w:rsid w:val="00110B45"/>
    <w:rsid w:val="001245C8"/>
    <w:rsid w:val="00126282"/>
    <w:rsid w:val="00134E21"/>
    <w:rsid w:val="00137707"/>
    <w:rsid w:val="00140F62"/>
    <w:rsid w:val="00141D79"/>
    <w:rsid w:val="00142CD4"/>
    <w:rsid w:val="00152009"/>
    <w:rsid w:val="00153F36"/>
    <w:rsid w:val="00173F41"/>
    <w:rsid w:val="001A6BCE"/>
    <w:rsid w:val="001A6D81"/>
    <w:rsid w:val="001A76F9"/>
    <w:rsid w:val="001B2BFF"/>
    <w:rsid w:val="001B768E"/>
    <w:rsid w:val="001D071D"/>
    <w:rsid w:val="001E2BB8"/>
    <w:rsid w:val="001F35E1"/>
    <w:rsid w:val="00202E67"/>
    <w:rsid w:val="00205E30"/>
    <w:rsid w:val="002141B9"/>
    <w:rsid w:val="00224460"/>
    <w:rsid w:val="002318BE"/>
    <w:rsid w:val="00236530"/>
    <w:rsid w:val="002422BC"/>
    <w:rsid w:val="00257037"/>
    <w:rsid w:val="002638A4"/>
    <w:rsid w:val="002764F1"/>
    <w:rsid w:val="002911EB"/>
    <w:rsid w:val="002932AA"/>
    <w:rsid w:val="00293D7A"/>
    <w:rsid w:val="002A04DE"/>
    <w:rsid w:val="002A0A66"/>
    <w:rsid w:val="002A34E7"/>
    <w:rsid w:val="002A6854"/>
    <w:rsid w:val="002B03C3"/>
    <w:rsid w:val="002C45EC"/>
    <w:rsid w:val="002D05F5"/>
    <w:rsid w:val="003079A8"/>
    <w:rsid w:val="00313AA3"/>
    <w:rsid w:val="00316EE5"/>
    <w:rsid w:val="003179D0"/>
    <w:rsid w:val="00326761"/>
    <w:rsid w:val="00332FF0"/>
    <w:rsid w:val="00355B90"/>
    <w:rsid w:val="003863C8"/>
    <w:rsid w:val="003955B4"/>
    <w:rsid w:val="003A357A"/>
    <w:rsid w:val="003A7681"/>
    <w:rsid w:val="003B4533"/>
    <w:rsid w:val="003C0CD3"/>
    <w:rsid w:val="003D61F5"/>
    <w:rsid w:val="003F7CDD"/>
    <w:rsid w:val="00414AA4"/>
    <w:rsid w:val="00421942"/>
    <w:rsid w:val="004226DE"/>
    <w:rsid w:val="0044231B"/>
    <w:rsid w:val="0044372B"/>
    <w:rsid w:val="00451D1A"/>
    <w:rsid w:val="00454A54"/>
    <w:rsid w:val="0046661C"/>
    <w:rsid w:val="00474AFC"/>
    <w:rsid w:val="004A6A38"/>
    <w:rsid w:val="004C1170"/>
    <w:rsid w:val="004C3CD4"/>
    <w:rsid w:val="004F4604"/>
    <w:rsid w:val="004F5011"/>
    <w:rsid w:val="00506AAB"/>
    <w:rsid w:val="005163BB"/>
    <w:rsid w:val="00524BA2"/>
    <w:rsid w:val="005261CC"/>
    <w:rsid w:val="005347AB"/>
    <w:rsid w:val="0053707E"/>
    <w:rsid w:val="005506E9"/>
    <w:rsid w:val="005508F8"/>
    <w:rsid w:val="00565019"/>
    <w:rsid w:val="005710CC"/>
    <w:rsid w:val="00577D77"/>
    <w:rsid w:val="005A5432"/>
    <w:rsid w:val="005B604D"/>
    <w:rsid w:val="005D107F"/>
    <w:rsid w:val="005D74D1"/>
    <w:rsid w:val="005E21B0"/>
    <w:rsid w:val="005E32B5"/>
    <w:rsid w:val="005E5ED5"/>
    <w:rsid w:val="005E6AFA"/>
    <w:rsid w:val="005F3D3B"/>
    <w:rsid w:val="00605A07"/>
    <w:rsid w:val="00616083"/>
    <w:rsid w:val="006173A9"/>
    <w:rsid w:val="00625214"/>
    <w:rsid w:val="00633AF1"/>
    <w:rsid w:val="00633F13"/>
    <w:rsid w:val="00647260"/>
    <w:rsid w:val="006525D7"/>
    <w:rsid w:val="00653F1A"/>
    <w:rsid w:val="00666ADD"/>
    <w:rsid w:val="0067237B"/>
    <w:rsid w:val="00685E82"/>
    <w:rsid w:val="00696A3C"/>
    <w:rsid w:val="006A144A"/>
    <w:rsid w:val="006A1B20"/>
    <w:rsid w:val="006A31A2"/>
    <w:rsid w:val="006D3147"/>
    <w:rsid w:val="006D5775"/>
    <w:rsid w:val="006E25EE"/>
    <w:rsid w:val="006F4A8E"/>
    <w:rsid w:val="006F674E"/>
    <w:rsid w:val="00734191"/>
    <w:rsid w:val="007701CE"/>
    <w:rsid w:val="007759C4"/>
    <w:rsid w:val="00775D8B"/>
    <w:rsid w:val="007771FE"/>
    <w:rsid w:val="0078246A"/>
    <w:rsid w:val="007948A6"/>
    <w:rsid w:val="00794CD7"/>
    <w:rsid w:val="007B5519"/>
    <w:rsid w:val="007E1AD3"/>
    <w:rsid w:val="007E56F9"/>
    <w:rsid w:val="007F2A6F"/>
    <w:rsid w:val="007F5081"/>
    <w:rsid w:val="007F65B2"/>
    <w:rsid w:val="00806C96"/>
    <w:rsid w:val="00811EB9"/>
    <w:rsid w:val="0083597A"/>
    <w:rsid w:val="00850DE2"/>
    <w:rsid w:val="0086421F"/>
    <w:rsid w:val="008735C3"/>
    <w:rsid w:val="008767DC"/>
    <w:rsid w:val="00880172"/>
    <w:rsid w:val="0088421B"/>
    <w:rsid w:val="0088580F"/>
    <w:rsid w:val="008A65D2"/>
    <w:rsid w:val="008B16F6"/>
    <w:rsid w:val="008B27E1"/>
    <w:rsid w:val="008D7CB0"/>
    <w:rsid w:val="00900513"/>
    <w:rsid w:val="009412BD"/>
    <w:rsid w:val="00941B10"/>
    <w:rsid w:val="00947E0D"/>
    <w:rsid w:val="0096553E"/>
    <w:rsid w:val="00970794"/>
    <w:rsid w:val="0097326C"/>
    <w:rsid w:val="00985336"/>
    <w:rsid w:val="009D5E82"/>
    <w:rsid w:val="009D60C9"/>
    <w:rsid w:val="009D75C8"/>
    <w:rsid w:val="009D79E6"/>
    <w:rsid w:val="009E3E06"/>
    <w:rsid w:val="009F27A9"/>
    <w:rsid w:val="00A22F78"/>
    <w:rsid w:val="00A25BF8"/>
    <w:rsid w:val="00A26436"/>
    <w:rsid w:val="00A37BB1"/>
    <w:rsid w:val="00A41999"/>
    <w:rsid w:val="00A72880"/>
    <w:rsid w:val="00A73FFC"/>
    <w:rsid w:val="00A82A85"/>
    <w:rsid w:val="00A865CE"/>
    <w:rsid w:val="00A94ACA"/>
    <w:rsid w:val="00A94B6E"/>
    <w:rsid w:val="00AA0ED0"/>
    <w:rsid w:val="00AA11E8"/>
    <w:rsid w:val="00AA6195"/>
    <w:rsid w:val="00AB03ED"/>
    <w:rsid w:val="00AB155E"/>
    <w:rsid w:val="00AB4AD4"/>
    <w:rsid w:val="00AB60A9"/>
    <w:rsid w:val="00AC21AE"/>
    <w:rsid w:val="00AC782C"/>
    <w:rsid w:val="00AD5DC2"/>
    <w:rsid w:val="00AE5F97"/>
    <w:rsid w:val="00AF2D04"/>
    <w:rsid w:val="00B1370C"/>
    <w:rsid w:val="00B13FBF"/>
    <w:rsid w:val="00B20BD3"/>
    <w:rsid w:val="00B233E8"/>
    <w:rsid w:val="00B24FE2"/>
    <w:rsid w:val="00B34FE7"/>
    <w:rsid w:val="00B402DE"/>
    <w:rsid w:val="00B53109"/>
    <w:rsid w:val="00B60955"/>
    <w:rsid w:val="00B83FA9"/>
    <w:rsid w:val="00B85BEB"/>
    <w:rsid w:val="00B93802"/>
    <w:rsid w:val="00BA1FFC"/>
    <w:rsid w:val="00BB56CB"/>
    <w:rsid w:val="00BC08FF"/>
    <w:rsid w:val="00BC35C0"/>
    <w:rsid w:val="00BC72C0"/>
    <w:rsid w:val="00BD1852"/>
    <w:rsid w:val="00BD2079"/>
    <w:rsid w:val="00BE10AB"/>
    <w:rsid w:val="00BE4CA5"/>
    <w:rsid w:val="00BF1F47"/>
    <w:rsid w:val="00BF20C6"/>
    <w:rsid w:val="00BF365A"/>
    <w:rsid w:val="00C11B85"/>
    <w:rsid w:val="00C32932"/>
    <w:rsid w:val="00C34F69"/>
    <w:rsid w:val="00C42D2A"/>
    <w:rsid w:val="00C5224B"/>
    <w:rsid w:val="00C63392"/>
    <w:rsid w:val="00C65313"/>
    <w:rsid w:val="00C834A5"/>
    <w:rsid w:val="00C9683C"/>
    <w:rsid w:val="00CA08BB"/>
    <w:rsid w:val="00CA278B"/>
    <w:rsid w:val="00CB52C4"/>
    <w:rsid w:val="00CC1CCE"/>
    <w:rsid w:val="00CC2127"/>
    <w:rsid w:val="00CC29F3"/>
    <w:rsid w:val="00CD638C"/>
    <w:rsid w:val="00D10BAE"/>
    <w:rsid w:val="00D12B1B"/>
    <w:rsid w:val="00D15B64"/>
    <w:rsid w:val="00D23D28"/>
    <w:rsid w:val="00D3515F"/>
    <w:rsid w:val="00D36614"/>
    <w:rsid w:val="00D4103E"/>
    <w:rsid w:val="00D50504"/>
    <w:rsid w:val="00D76830"/>
    <w:rsid w:val="00D802EC"/>
    <w:rsid w:val="00D8106C"/>
    <w:rsid w:val="00D810E6"/>
    <w:rsid w:val="00D83BDF"/>
    <w:rsid w:val="00DA3D8C"/>
    <w:rsid w:val="00DA420C"/>
    <w:rsid w:val="00DC0AFA"/>
    <w:rsid w:val="00DC1553"/>
    <w:rsid w:val="00DE06E6"/>
    <w:rsid w:val="00E16150"/>
    <w:rsid w:val="00E174E5"/>
    <w:rsid w:val="00E20D1F"/>
    <w:rsid w:val="00E31A9A"/>
    <w:rsid w:val="00E31D76"/>
    <w:rsid w:val="00E324CE"/>
    <w:rsid w:val="00E350AD"/>
    <w:rsid w:val="00E51787"/>
    <w:rsid w:val="00E55CAA"/>
    <w:rsid w:val="00E72E9B"/>
    <w:rsid w:val="00EB0031"/>
    <w:rsid w:val="00EB29A3"/>
    <w:rsid w:val="00EB423B"/>
    <w:rsid w:val="00EC10B9"/>
    <w:rsid w:val="00EC2057"/>
    <w:rsid w:val="00EC34A2"/>
    <w:rsid w:val="00ED05EC"/>
    <w:rsid w:val="00ED6666"/>
    <w:rsid w:val="00ED6899"/>
    <w:rsid w:val="00EE0B52"/>
    <w:rsid w:val="00EF61A4"/>
    <w:rsid w:val="00F07DFA"/>
    <w:rsid w:val="00F16B95"/>
    <w:rsid w:val="00F260AB"/>
    <w:rsid w:val="00F324BD"/>
    <w:rsid w:val="00F32975"/>
    <w:rsid w:val="00F52595"/>
    <w:rsid w:val="00F67547"/>
    <w:rsid w:val="00F80832"/>
    <w:rsid w:val="00F8686C"/>
    <w:rsid w:val="00F92571"/>
    <w:rsid w:val="00F94669"/>
    <w:rsid w:val="00F978EC"/>
    <w:rsid w:val="00FA202B"/>
    <w:rsid w:val="00FC6BC0"/>
    <w:rsid w:val="00FD3FE0"/>
    <w:rsid w:val="00FD513E"/>
    <w:rsid w:val="00FD7054"/>
    <w:rsid w:val="00FD76B9"/>
    <w:rsid w:val="00FE2A51"/>
    <w:rsid w:val="00FF181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723AF93-AD12-410A-BA73-C12E714E6D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E324CE"/>
    <w:pPr>
      <w:spacing w:before="100" w:beforeAutospacing="1" w:after="100" w:afterAutospacing="1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Heading3">
    <w:name w:val="heading 3"/>
    <w:basedOn w:val="Normal"/>
    <w:link w:val="Heading3Char"/>
    <w:uiPriority w:val="9"/>
    <w:qFormat/>
    <w:rsid w:val="00E324CE"/>
    <w:pPr>
      <w:spacing w:before="100" w:beforeAutospacing="1" w:after="100" w:afterAutospacing="1"/>
      <w:outlineLvl w:val="2"/>
    </w:pPr>
    <w:rPr>
      <w:rFonts w:ascii="Times New Roman" w:eastAsia="Times New Roman" w:hAnsi="Times New Roman" w:cs="Times New Roman"/>
      <w:b/>
      <w:bCs/>
      <w:sz w:val="27"/>
      <w:szCs w:val="27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324CE"/>
    <w:rPr>
      <w:rFonts w:ascii="Times New Roman" w:eastAsia="Times New Roman" w:hAnsi="Times New Roman" w:cs="Times New Roman"/>
      <w:b/>
      <w:bCs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E324CE"/>
    <w:rPr>
      <w:rFonts w:ascii="Times New Roman" w:eastAsia="Times New Roman" w:hAnsi="Times New Roman" w:cs="Times New Roman"/>
      <w:b/>
      <w:bCs/>
      <w:sz w:val="27"/>
      <w:szCs w:val="27"/>
    </w:rPr>
  </w:style>
  <w:style w:type="paragraph" w:styleId="NormalWeb">
    <w:name w:val="Normal (Web)"/>
    <w:basedOn w:val="Normal"/>
    <w:uiPriority w:val="99"/>
    <w:semiHidden/>
    <w:unhideWhenUsed/>
    <w:rsid w:val="00E324CE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6852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1</Pages>
  <Words>276</Words>
  <Characters>1579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harMEDium</Company>
  <LinksUpToDate>false</LinksUpToDate>
  <CharactersWithSpaces>18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ristopher Rebolledo</dc:creator>
  <cp:keywords/>
  <dc:description/>
  <cp:lastModifiedBy>Christopher Rebolledo</cp:lastModifiedBy>
  <cp:revision>5</cp:revision>
  <dcterms:created xsi:type="dcterms:W3CDTF">2016-10-12T21:00:00Z</dcterms:created>
  <dcterms:modified xsi:type="dcterms:W3CDTF">2016-10-12T21:41:00Z</dcterms:modified>
</cp:coreProperties>
</file>